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E41F3" w:rsidRDefault="001E41F3">
      <w:pPr>
        <w:pStyle w:val="CRCoverPage"/>
        <w:tabs>
          <w:tab w:val="right" w:pos="9639"/>
        </w:tabs>
        <w:spacing w:after="0"/>
        <w:rPr>
          <w:b/>
          <w:i/>
          <w:noProof/>
          <w:sz w:val="28"/>
        </w:rPr>
      </w:pPr>
      <w:r>
        <w:rPr>
          <w:b/>
          <w:noProof/>
          <w:sz w:val="24"/>
        </w:rPr>
        <w:t>3GPP TSG-</w:t>
      </w:r>
      <w:r w:rsidR="00355537">
        <w:rPr>
          <w:b/>
          <w:noProof/>
          <w:sz w:val="24"/>
        </w:rPr>
        <w:fldChar w:fldCharType="begin"/>
      </w:r>
      <w:r w:rsidR="00355537">
        <w:rPr>
          <w:b/>
          <w:noProof/>
          <w:sz w:val="24"/>
        </w:rPr>
        <w:instrText xml:space="preserve"> DOCPROPERTY  TSG/WGRef  \* MERGEFORMAT </w:instrText>
      </w:r>
      <w:r w:rsidR="00355537">
        <w:rPr>
          <w:b/>
          <w:noProof/>
          <w:sz w:val="24"/>
        </w:rPr>
        <w:fldChar w:fldCharType="separate"/>
      </w:r>
      <w:r w:rsidR="003609EF">
        <w:rPr>
          <w:b/>
          <w:noProof/>
          <w:sz w:val="24"/>
        </w:rPr>
        <w:t>SA6</w:t>
      </w:r>
      <w:r w:rsidR="00355537">
        <w:rPr>
          <w:b/>
          <w:noProof/>
          <w:sz w:val="24"/>
        </w:rPr>
        <w:fldChar w:fldCharType="end"/>
      </w:r>
      <w:r w:rsidR="00C66BA2">
        <w:rPr>
          <w:b/>
          <w:noProof/>
          <w:sz w:val="24"/>
        </w:rPr>
        <w:t xml:space="preserve"> </w:t>
      </w:r>
      <w:r>
        <w:rPr>
          <w:b/>
          <w:noProof/>
          <w:sz w:val="24"/>
        </w:rPr>
        <w:t>Meeting #</w:t>
      </w:r>
      <w:r w:rsidR="00355537">
        <w:rPr>
          <w:b/>
          <w:noProof/>
          <w:sz w:val="24"/>
        </w:rPr>
        <w:fldChar w:fldCharType="begin"/>
      </w:r>
      <w:r w:rsidR="00355537">
        <w:rPr>
          <w:b/>
          <w:noProof/>
          <w:sz w:val="24"/>
        </w:rPr>
        <w:instrText xml:space="preserve"> DOCPROPERTY  MtgSeq  \* MERGEFORMAT </w:instrText>
      </w:r>
      <w:r w:rsidR="00355537">
        <w:rPr>
          <w:b/>
          <w:noProof/>
          <w:sz w:val="24"/>
        </w:rPr>
        <w:fldChar w:fldCharType="separate"/>
      </w:r>
      <w:r w:rsidR="00EB09B7" w:rsidRPr="00EB09B7">
        <w:rPr>
          <w:b/>
          <w:noProof/>
          <w:sz w:val="24"/>
        </w:rPr>
        <w:t>36</w:t>
      </w:r>
      <w:r w:rsidR="00355537">
        <w:rPr>
          <w:b/>
          <w:noProof/>
          <w:sz w:val="24"/>
        </w:rPr>
        <w:fldChar w:fldCharType="end"/>
      </w:r>
      <w:r w:rsidR="00355537">
        <w:rPr>
          <w:b/>
          <w:noProof/>
          <w:sz w:val="24"/>
        </w:rPr>
        <w:fldChar w:fldCharType="begin"/>
      </w:r>
      <w:r w:rsidR="00355537">
        <w:rPr>
          <w:b/>
          <w:noProof/>
          <w:sz w:val="24"/>
        </w:rPr>
        <w:instrText xml:space="preserve"> DOCPROPERTY  MtgTitle  \* MERGEFORMAT </w:instrText>
      </w:r>
      <w:r w:rsidR="00355537">
        <w:rPr>
          <w:b/>
          <w:noProof/>
          <w:sz w:val="24"/>
        </w:rPr>
        <w:fldChar w:fldCharType="separate"/>
      </w:r>
      <w:r w:rsidR="00EB09B7">
        <w:rPr>
          <w:b/>
          <w:noProof/>
          <w:sz w:val="24"/>
        </w:rPr>
        <w:t>-BIS-e</w:t>
      </w:r>
      <w:r w:rsidR="00355537">
        <w:rPr>
          <w:b/>
          <w:noProof/>
          <w:sz w:val="24"/>
        </w:rPr>
        <w:fldChar w:fldCharType="end"/>
      </w:r>
      <w:r>
        <w:rPr>
          <w:b/>
          <w:i/>
          <w:noProof/>
          <w:sz w:val="28"/>
        </w:rPr>
        <w:tab/>
      </w:r>
      <w:r w:rsidR="00355537">
        <w:rPr>
          <w:b/>
          <w:i/>
          <w:noProof/>
          <w:sz w:val="28"/>
        </w:rPr>
        <w:fldChar w:fldCharType="begin"/>
      </w:r>
      <w:r w:rsidR="00355537">
        <w:rPr>
          <w:b/>
          <w:i/>
          <w:noProof/>
          <w:sz w:val="28"/>
        </w:rPr>
        <w:instrText xml:space="preserve"> DOCPROPERTY  Tdoc#  \* MERGEFORMAT </w:instrText>
      </w:r>
      <w:r w:rsidR="00355537">
        <w:rPr>
          <w:b/>
          <w:i/>
          <w:noProof/>
          <w:sz w:val="28"/>
        </w:rPr>
        <w:fldChar w:fldCharType="separate"/>
      </w:r>
      <w:r w:rsidR="00E13F3D" w:rsidRPr="00E13F3D">
        <w:rPr>
          <w:b/>
          <w:i/>
          <w:noProof/>
          <w:sz w:val="28"/>
        </w:rPr>
        <w:t>S6-200</w:t>
      </w:r>
      <w:r w:rsidR="00355537">
        <w:rPr>
          <w:b/>
          <w:i/>
          <w:noProof/>
          <w:sz w:val="28"/>
        </w:rPr>
        <w:fldChar w:fldCharType="end"/>
      </w:r>
      <w:r w:rsidR="005B72E8">
        <w:rPr>
          <w:b/>
          <w:i/>
          <w:noProof/>
          <w:sz w:val="28"/>
        </w:rPr>
        <w:t>575</w:t>
      </w:r>
    </w:p>
    <w:p w:rsidR="001E41F3" w:rsidRDefault="00355537"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3609EF" w:rsidRPr="00BA51D9">
        <w:rPr>
          <w:b/>
          <w:noProof/>
          <w:sz w:val="24"/>
        </w:rPr>
        <w:t>Online</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3609EF" w:rsidRPr="00BA51D9">
        <w:rPr>
          <w:b/>
          <w:noProof/>
          <w:sz w:val="24"/>
        </w:rPr>
        <w:t>31st Mar 2020</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3609EF" w:rsidRPr="00BA51D9">
        <w:rPr>
          <w:b/>
          <w:noProof/>
          <w:sz w:val="24"/>
        </w:rPr>
        <w:t>8th Apr 2020</w:t>
      </w:r>
      <w:r>
        <w:rPr>
          <w:b/>
          <w:noProof/>
          <w:sz w:val="24"/>
        </w:rPr>
        <w:fldChar w:fldCharType="end"/>
      </w:r>
      <w:r w:rsidR="00593AEA">
        <w:rPr>
          <w:rFonts w:cs="Arial"/>
          <w:b/>
          <w:bCs/>
          <w:sz w:val="22"/>
        </w:rPr>
        <w:tab/>
      </w:r>
      <w:r w:rsidR="00593AEA">
        <w:rPr>
          <w:rFonts w:cs="Arial"/>
          <w:b/>
          <w:bCs/>
          <w:sz w:val="22"/>
        </w:rPr>
        <w:tab/>
      </w:r>
      <w:r w:rsidR="00593AEA">
        <w:rPr>
          <w:rFonts w:cs="Arial"/>
          <w:b/>
          <w:bCs/>
          <w:sz w:val="22"/>
        </w:rPr>
        <w:tab/>
      </w:r>
      <w:r w:rsidR="00593AEA">
        <w:rPr>
          <w:rFonts w:cs="Arial"/>
          <w:b/>
          <w:bCs/>
          <w:sz w:val="22"/>
        </w:rPr>
        <w:tab/>
      </w:r>
      <w:r w:rsidR="00593AEA">
        <w:rPr>
          <w:rFonts w:cs="Arial"/>
          <w:b/>
          <w:bCs/>
          <w:sz w:val="22"/>
        </w:rPr>
        <w:tab/>
      </w:r>
      <w:r w:rsidR="00593AEA">
        <w:rPr>
          <w:rFonts w:cs="Arial"/>
          <w:b/>
          <w:bCs/>
          <w:sz w:val="22"/>
        </w:rPr>
        <w:tab/>
      </w:r>
      <w:r w:rsidR="00593AEA">
        <w:rPr>
          <w:rFonts w:cs="Arial"/>
          <w:b/>
          <w:bCs/>
          <w:sz w:val="22"/>
        </w:rPr>
        <w:tab/>
      </w:r>
      <w:r w:rsidR="00593AEA">
        <w:rPr>
          <w:rFonts w:cs="Arial"/>
          <w:b/>
          <w:bCs/>
          <w:sz w:val="22"/>
        </w:rPr>
        <w:tab/>
      </w:r>
      <w:r w:rsidR="00593AEA">
        <w:rPr>
          <w:rFonts w:cs="Arial"/>
          <w:b/>
          <w:bCs/>
          <w:sz w:val="22"/>
        </w:rPr>
        <w:tab/>
      </w:r>
      <w:r w:rsidR="00593AEA">
        <w:rPr>
          <w:rFonts w:cs="Arial"/>
          <w:b/>
          <w:bCs/>
          <w:sz w:val="22"/>
        </w:rPr>
        <w:tab/>
      </w:r>
      <w:r w:rsidR="00593AEA">
        <w:rPr>
          <w:b/>
          <w:noProof/>
          <w:sz w:val="24"/>
        </w:rPr>
        <w:t>(revision of S6-20047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355537"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13F3D" w:rsidRPr="00410371">
              <w:rPr>
                <w:b/>
                <w:noProof/>
                <w:sz w:val="28"/>
              </w:rPr>
              <w:t>23.379</w:t>
            </w:r>
            <w:r>
              <w:rPr>
                <w:b/>
                <w:noProof/>
                <w:sz w:val="28"/>
              </w:rPr>
              <w:fldChar w:fldCharType="end"/>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355537"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E13F3D" w:rsidRPr="00410371">
              <w:rPr>
                <w:b/>
                <w:noProof/>
                <w:sz w:val="28"/>
              </w:rPr>
              <w:t>0255</w:t>
            </w:r>
            <w:r>
              <w:rPr>
                <w:b/>
                <w:noProof/>
                <w:sz w:val="28"/>
              </w:rPr>
              <w:fldChar w:fldCharType="end"/>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593AEA" w:rsidP="00E13F3D">
            <w:pPr>
              <w:pStyle w:val="CRCoverPage"/>
              <w:spacing w:after="0"/>
              <w:jc w:val="center"/>
              <w:rPr>
                <w:b/>
                <w:noProof/>
              </w:rPr>
            </w:pPr>
            <w:r>
              <w:rPr>
                <w:b/>
                <w:noProof/>
                <w:sz w:val="28"/>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355537">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E13F3D" w:rsidRPr="00410371">
              <w:rPr>
                <w:b/>
                <w:noProof/>
                <w:sz w:val="28"/>
              </w:rPr>
              <w:t>17.2.0</w:t>
            </w:r>
            <w:r>
              <w:rPr>
                <w:b/>
                <w:noProof/>
                <w:sz w:val="28"/>
              </w:rPr>
              <w:fldChar w:fldCharType="end"/>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A50905" w:rsidP="001E41F3">
            <w:pPr>
              <w:pStyle w:val="CRCoverPage"/>
              <w:spacing w:after="0"/>
              <w:jc w:val="center"/>
              <w:rPr>
                <w:b/>
                <w:caps/>
                <w:noProof/>
              </w:rPr>
            </w:pPr>
            <w:r>
              <w:rPr>
                <w:b/>
                <w:caps/>
                <w:noProof/>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A50905" w:rsidP="001E41F3">
            <w:pPr>
              <w:pStyle w:val="CRCoverPage"/>
              <w:spacing w:after="0"/>
              <w:jc w:val="center"/>
              <w:rPr>
                <w:b/>
                <w:bCs/>
                <w:caps/>
                <w:noProof/>
              </w:rPr>
            </w:pPr>
            <w:r>
              <w:rPr>
                <w:b/>
                <w:bCs/>
                <w:caps/>
                <w:noProof/>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8450CC">
            <w:pPr>
              <w:pStyle w:val="CRCoverPage"/>
              <w:spacing w:after="0"/>
              <w:ind w:left="100"/>
              <w:rPr>
                <w:noProof/>
              </w:rPr>
            </w:pPr>
            <w:fldSimple w:instr=" DOCPROPERTY  CrTitle  \* MERGEFORMAT ">
              <w:r w:rsidR="002640DD">
                <w:t>Corrections in MCPTT private call forwarding</w:t>
              </w:r>
            </w:fldSimple>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355537">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E13F3D">
              <w:rPr>
                <w:noProof/>
              </w:rPr>
              <w:t>Kontron Transportation France</w:t>
            </w:r>
            <w:r>
              <w:rPr>
                <w:noProof/>
              </w:rPr>
              <w:fldChar w:fldCharType="end"/>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A50905" w:rsidP="00547111">
            <w:pPr>
              <w:pStyle w:val="CRCoverPage"/>
              <w:spacing w:after="0"/>
              <w:ind w:left="100"/>
              <w:rPr>
                <w:noProof/>
              </w:rPr>
            </w:pPr>
            <w:r>
              <w:t>S6</w:t>
            </w:r>
            <w:r w:rsidR="00355537">
              <w:fldChar w:fldCharType="begin"/>
            </w:r>
            <w:r w:rsidR="00355537">
              <w:instrText xml:space="preserve"> DOCPROPERTY  SourceIfTsg  \* MERGEFORMAT </w:instrText>
            </w:r>
            <w:r w:rsidR="00355537">
              <w:fldChar w:fldCharType="end"/>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355537">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E13F3D">
              <w:rPr>
                <w:noProof/>
              </w:rPr>
              <w:t>eMONASTERY2</w:t>
            </w:r>
            <w:r>
              <w:rPr>
                <w:noProof/>
              </w:rPr>
              <w:fldChar w:fldCharType="end"/>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172189">
            <w:pPr>
              <w:pStyle w:val="CRCoverPage"/>
              <w:spacing w:after="0"/>
              <w:ind w:left="100"/>
              <w:rPr>
                <w:noProof/>
              </w:rPr>
            </w:pPr>
            <w:r w:rsidRPr="00172189">
              <w:rPr>
                <w:noProof/>
              </w:rPr>
              <w:t>2020-03-25</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355537"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D24991">
              <w:rPr>
                <w:b/>
                <w:noProof/>
              </w:rPr>
              <w:t>F</w:t>
            </w:r>
            <w:r>
              <w:rPr>
                <w:b/>
                <w:noProof/>
              </w:rPr>
              <w:fldChar w:fldCharType="end"/>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355537">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17</w:t>
            </w:r>
            <w:r>
              <w:rPr>
                <w:noProof/>
              </w:rPr>
              <w:fldChar w:fldCharType="end"/>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1E41F3" w:rsidRDefault="00F67FF3">
            <w:pPr>
              <w:pStyle w:val="CRCoverPage"/>
              <w:spacing w:after="0"/>
              <w:ind w:left="100"/>
              <w:rPr>
                <w:noProof/>
              </w:rPr>
            </w:pPr>
            <w:r>
              <w:rPr>
                <w:noProof/>
              </w:rPr>
              <w:t xml:space="preserve">Corrections in call </w:t>
            </w:r>
            <w:r>
              <w:t>forwarding related clauses</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Default="00F67FF3">
            <w:pPr>
              <w:pStyle w:val="CRCoverPage"/>
              <w:spacing w:after="0"/>
              <w:ind w:left="100"/>
              <w:rPr>
                <w:noProof/>
              </w:rPr>
            </w:pPr>
            <w:r>
              <w:rPr>
                <w:noProof/>
              </w:rPr>
              <w:t>Correcting different errors</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F67FF3">
            <w:pPr>
              <w:pStyle w:val="CRCoverPage"/>
              <w:spacing w:after="0"/>
              <w:ind w:left="100"/>
              <w:rPr>
                <w:noProof/>
              </w:rPr>
            </w:pPr>
            <w:r>
              <w:rPr>
                <w:noProof/>
              </w:rPr>
              <w:t>Errors remain in the specification</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F67FF3">
            <w:pPr>
              <w:pStyle w:val="CRCoverPage"/>
              <w:spacing w:after="0"/>
              <w:ind w:left="100"/>
              <w:rPr>
                <w:noProof/>
              </w:rPr>
            </w:pPr>
            <w:r>
              <w:t>10.7.5.1.1, 10.7.5.1.2, 10.7.5.1.3,</w:t>
            </w:r>
            <w:r w:rsidR="00725652">
              <w:t xml:space="preserve"> 10.7.5.1.4,</w:t>
            </w:r>
            <w:r>
              <w:t xml:space="preserve"> 10.7.5.1.5, 10.7.5.2.3</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25652">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25652">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25652">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rsidR="00F1660B" w:rsidRPr="00CA2A4C" w:rsidRDefault="00F1660B" w:rsidP="00F1660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2" w:name="_Toc424654454"/>
      <w:bookmarkStart w:id="3" w:name="_Toc428365038"/>
      <w:bookmarkStart w:id="4" w:name="_Toc433209659"/>
      <w:bookmarkStart w:id="5" w:name="_Toc460615953"/>
      <w:bookmarkStart w:id="6" w:name="_Toc460616814"/>
      <w:bookmarkStart w:id="7" w:name="_Toc4532068"/>
      <w:r w:rsidRPr="004A6BBA">
        <w:rPr>
          <w:rFonts w:ascii="Arial" w:hAnsi="Arial" w:cs="Arial"/>
          <w:noProof/>
          <w:color w:val="0000FF"/>
          <w:sz w:val="28"/>
          <w:szCs w:val="28"/>
          <w:lang w:val="en-US"/>
        </w:rPr>
        <w:lastRenderedPageBreak/>
        <w:t>* * * First Change * * * *</w:t>
      </w:r>
      <w:bookmarkEnd w:id="2"/>
      <w:bookmarkEnd w:id="3"/>
      <w:bookmarkEnd w:id="4"/>
      <w:bookmarkEnd w:id="5"/>
      <w:bookmarkEnd w:id="6"/>
      <w:bookmarkEnd w:id="7"/>
    </w:p>
    <w:p w:rsidR="00DF5E39" w:rsidRDefault="00DF5E39" w:rsidP="00DF5E39">
      <w:pPr>
        <w:pStyle w:val="berschrift5"/>
      </w:pPr>
      <w:bookmarkStart w:id="8" w:name="_Toc35896293"/>
      <w:r>
        <w:t>10.7.5.1.1</w:t>
      </w:r>
      <w:r>
        <w:tab/>
        <w:t>MCPTT private call forwarding indication</w:t>
      </w:r>
      <w:bookmarkEnd w:id="8"/>
      <w:ins w:id="9" w:author="Beicht Peter" w:date="2020-03-26T09:43:00Z">
        <w:r w:rsidR="006C3412">
          <w:t xml:space="preserve"> </w:t>
        </w:r>
        <w:r w:rsidR="006C3412" w:rsidRPr="006C3412">
          <w:t>(MCPTT server to MCPTT client)</w:t>
        </w:r>
      </w:ins>
    </w:p>
    <w:p w:rsidR="00DF5E39" w:rsidRDefault="00DF5E39" w:rsidP="00DF5E39">
      <w:r>
        <w:t>Table 10.7.5.1.1-1 describes the information flow of the MCPTT private call</w:t>
      </w:r>
      <w:ins w:id="10" w:author="Beicht Peter" w:date="2020-03-26T09:44:00Z">
        <w:r w:rsidR="006C3412">
          <w:t xml:space="preserve"> </w:t>
        </w:r>
        <w:r w:rsidR="006C3412" w:rsidRPr="006C3412">
          <w:t>forwarding</w:t>
        </w:r>
      </w:ins>
      <w:r>
        <w:t xml:space="preserve"> indication from the MCPTT server to the MCPTT client.</w:t>
      </w:r>
    </w:p>
    <w:p w:rsidR="00DF5E39" w:rsidRDefault="00DF5E39" w:rsidP="00DF5E39">
      <w:pPr>
        <w:pStyle w:val="TH"/>
      </w:pPr>
      <w:r>
        <w:t xml:space="preserve">Table 10.7.5.1.1-1: MCPTT private call forwarding indication </w:t>
      </w:r>
      <w:ins w:id="11" w:author="Beicht Peter" w:date="2020-03-26T09:45:00Z">
        <w:r w:rsidR="006C3412" w:rsidRPr="006C3412">
          <w:t xml:space="preserve">(MCPTT server to MCPTT client) </w:t>
        </w:r>
      </w:ins>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DF5E39" w:rsidTr="00BA2CE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H"/>
            </w:pPr>
            <w:r>
              <w:t>Description</w:t>
            </w:r>
          </w:p>
        </w:tc>
      </w:tr>
      <w:tr w:rsidR="00DF5E39" w:rsidTr="00BA2CE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L"/>
            </w:pPr>
            <w:r>
              <w:t xml:space="preserve">The destination </w:t>
            </w:r>
            <w:r>
              <w:rPr>
                <w:lang w:eastAsia="zh-CN"/>
              </w:rPr>
              <w:t>MCPTT ID</w:t>
            </w:r>
            <w:r>
              <w:t xml:space="preserve"> to get the indication</w:t>
            </w:r>
          </w:p>
        </w:tc>
      </w:tr>
      <w:tr w:rsidR="00DF5E39" w:rsidTr="00BA2CE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L"/>
            </w:pPr>
            <w:r>
              <w:t>Forwarding reas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L"/>
            </w:pPr>
            <w:r>
              <w:t>The reason for forwarding</w:t>
            </w:r>
          </w:p>
        </w:tc>
      </w:tr>
    </w:tbl>
    <w:p w:rsidR="00DF5E39" w:rsidRDefault="00DF5E39" w:rsidP="00DF5E39">
      <w:pPr>
        <w:pStyle w:val="B1"/>
      </w:pPr>
    </w:p>
    <w:p w:rsidR="00DF5E39" w:rsidRDefault="00DF5E39" w:rsidP="00DF5E39">
      <w:pPr>
        <w:pStyle w:val="berschrift5"/>
      </w:pPr>
      <w:bookmarkStart w:id="12" w:name="_Toc35896294"/>
      <w:bookmarkStart w:id="13" w:name="_Hlk37093622"/>
      <w:r>
        <w:t>10.7.5.1.2</w:t>
      </w:r>
      <w:r>
        <w:tab/>
        <w:t xml:space="preserve">MCPTT private call forwarding request </w:t>
      </w:r>
      <w:r w:rsidRPr="00805B7E">
        <w:t>(MCPTT client to MCPTT server)</w:t>
      </w:r>
      <w:bookmarkEnd w:id="12"/>
    </w:p>
    <w:p w:rsidR="00DF5E39" w:rsidRDefault="00DF5E39" w:rsidP="00DF5E39">
      <w:r>
        <w:t>Table 10.7.5.1.2-1 describes the information flow of the MCPTT private call</w:t>
      </w:r>
      <w:ins w:id="14" w:author="Beicht Peter" w:date="2020-03-26T09:46:00Z">
        <w:r w:rsidR="006C3412">
          <w:t xml:space="preserve"> </w:t>
        </w:r>
        <w:r w:rsidR="006C3412" w:rsidRPr="006C3412">
          <w:t>forwarding</w:t>
        </w:r>
      </w:ins>
      <w:r>
        <w:t xml:space="preserve"> request from the MCPTT </w:t>
      </w:r>
      <w:ins w:id="15" w:author="Beicht Peter" w:date="2020-03-26T09:47:00Z">
        <w:r w:rsidR="006C3412">
          <w:t>client</w:t>
        </w:r>
      </w:ins>
      <w:del w:id="16" w:author="Beicht Peter" w:date="2020-03-26T09:47:00Z">
        <w:r w:rsidDel="006C3412">
          <w:delText>server</w:delText>
        </w:r>
      </w:del>
      <w:r>
        <w:t xml:space="preserve"> to the MCPTT </w:t>
      </w:r>
      <w:ins w:id="17" w:author="Beicht Peter" w:date="2020-03-26T09:47:00Z">
        <w:r w:rsidR="006C3412">
          <w:t>server</w:t>
        </w:r>
      </w:ins>
      <w:del w:id="18" w:author="Beicht Peter" w:date="2020-03-26T09:47:00Z">
        <w:r w:rsidDel="006C3412">
          <w:delText>client</w:delText>
        </w:r>
      </w:del>
      <w:r>
        <w:t>.</w:t>
      </w:r>
    </w:p>
    <w:p w:rsidR="00DF5E39" w:rsidRDefault="00DF5E39" w:rsidP="00DF5E39">
      <w:pPr>
        <w:pStyle w:val="TH"/>
      </w:pPr>
      <w:r>
        <w:t xml:space="preserve">Table 10.7.5.1.2-1: MCPTT private call forwarding request </w:t>
      </w:r>
      <w:bookmarkStart w:id="19" w:name="_Hlk29949296"/>
      <w:r w:rsidRPr="009B2B01">
        <w:t>(MCPTT client to MCPTT server)</w:t>
      </w:r>
      <w:r>
        <w:t xml:space="preserve"> </w:t>
      </w:r>
      <w:bookmarkEnd w:id="19"/>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DF5E39" w:rsidTr="00BA2CE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H"/>
            </w:pPr>
            <w:r>
              <w:t>Description</w:t>
            </w:r>
          </w:p>
        </w:tc>
      </w:tr>
      <w:tr w:rsidR="00DF5E39" w:rsidTr="00BA2CE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L"/>
            </w:pPr>
            <w:r>
              <w:t xml:space="preserve">The </w:t>
            </w:r>
            <w:r>
              <w:rPr>
                <w:lang w:eastAsia="zh-CN"/>
              </w:rPr>
              <w:t>MCPTT ID</w:t>
            </w:r>
            <w:r>
              <w:t xml:space="preserve"> requesting the call forwarding</w:t>
            </w:r>
          </w:p>
        </w:tc>
      </w:tr>
      <w:tr w:rsidR="00DF5E39" w:rsidTr="00BA2CE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L"/>
            </w:pPr>
            <w:r>
              <w:t xml:space="preserve">The </w:t>
            </w:r>
            <w:r>
              <w:rPr>
                <w:lang w:eastAsia="zh-CN"/>
              </w:rPr>
              <w:t>MCPTT ID</w:t>
            </w:r>
            <w:r>
              <w:t xml:space="preserve"> originating the MCPTT private call</w:t>
            </w:r>
          </w:p>
        </w:tc>
      </w:tr>
      <w:tr w:rsidR="00DF5E39" w:rsidTr="00BA2CE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F5E39" w:rsidRDefault="00DF5E39" w:rsidP="00BA2CE4">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F5E39" w:rsidRDefault="00DF5E39" w:rsidP="00BA2CE4">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F5E39" w:rsidRDefault="00DF5E39" w:rsidP="00BA2CE4">
            <w:pPr>
              <w:pStyle w:val="TAL"/>
            </w:pPr>
            <w:r>
              <w:t xml:space="preserve">The target </w:t>
            </w:r>
            <w:r>
              <w:rPr>
                <w:lang w:eastAsia="zh-CN"/>
              </w:rPr>
              <w:t>MCPTT ID</w:t>
            </w:r>
            <w:r>
              <w:t xml:space="preserve"> of the call forwarding</w:t>
            </w:r>
          </w:p>
        </w:tc>
      </w:tr>
    </w:tbl>
    <w:p w:rsidR="00DF5E39" w:rsidRDefault="00DF5E39" w:rsidP="00DF5E39"/>
    <w:p w:rsidR="00DF5E39" w:rsidRDefault="00DF5E39" w:rsidP="00DF5E39">
      <w:pPr>
        <w:pStyle w:val="berschrift5"/>
      </w:pPr>
      <w:bookmarkStart w:id="20" w:name="_Toc35896295"/>
      <w:r>
        <w:t>10.7.5.1.3</w:t>
      </w:r>
      <w:r>
        <w:tab/>
        <w:t>MCPTT</w:t>
      </w:r>
      <w:del w:id="21" w:author="Beicht Peter" w:date="2020-03-26T09:48:00Z">
        <w:r w:rsidDel="006C3412">
          <w:delText xml:space="preserve"> </w:delText>
        </w:r>
      </w:del>
      <w:del w:id="22" w:author="Beicht Peter" w:date="2020-03-26T09:47:00Z">
        <w:r w:rsidDel="006C3412">
          <w:delText>manual</w:delText>
        </w:r>
      </w:del>
      <w:r>
        <w:t xml:space="preserve"> private call forwarding </w:t>
      </w:r>
      <w:bookmarkStart w:id="23" w:name="_Hlk29949259"/>
      <w:r w:rsidRPr="00805B7E">
        <w:t xml:space="preserve">(MCPTT </w:t>
      </w:r>
      <w:r>
        <w:t>server</w:t>
      </w:r>
      <w:r w:rsidRPr="00805B7E">
        <w:t xml:space="preserve"> to MCPTT </w:t>
      </w:r>
      <w:r>
        <w:t>client</w:t>
      </w:r>
      <w:r w:rsidRPr="00805B7E">
        <w:t>)</w:t>
      </w:r>
      <w:r>
        <w:t xml:space="preserve"> </w:t>
      </w:r>
      <w:bookmarkEnd w:id="23"/>
      <w:r>
        <w:t>response</w:t>
      </w:r>
      <w:bookmarkEnd w:id="20"/>
    </w:p>
    <w:p w:rsidR="00DF5E39" w:rsidRDefault="00DF5E39" w:rsidP="00DF5E39">
      <w:r>
        <w:t>Table 10.7.5.1.3-1 describes the information flow of the MCPTT private call forwarding response from the MCPTT server to the MCPTT client.</w:t>
      </w:r>
    </w:p>
    <w:p w:rsidR="00DF5E39" w:rsidRDefault="00DF5E39" w:rsidP="00DF5E39">
      <w:pPr>
        <w:pStyle w:val="TH"/>
      </w:pPr>
      <w:r>
        <w:t>Table 10.7.5.1.3-1: MCPTT</w:t>
      </w:r>
      <w:del w:id="24" w:author="Beicht Peter" w:date="2020-03-26T09:48:00Z">
        <w:r w:rsidDel="006C3412">
          <w:delText xml:space="preserve"> manual</w:delText>
        </w:r>
      </w:del>
      <w:r>
        <w:t xml:space="preserve"> private call forwarding response </w:t>
      </w:r>
      <w:r w:rsidRPr="00F90AD2">
        <w:t>(MCPTT server to MCPTT client)</w:t>
      </w:r>
      <w:r>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DF5E39" w:rsidTr="00BA2CE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H"/>
            </w:pPr>
            <w:r>
              <w:t>Description</w:t>
            </w:r>
          </w:p>
        </w:tc>
      </w:tr>
      <w:tr w:rsidR="00DF5E39" w:rsidTr="00BA2CE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L"/>
            </w:pPr>
            <w:r>
              <w:t xml:space="preserve">The </w:t>
            </w:r>
            <w:r>
              <w:rPr>
                <w:lang w:eastAsia="zh-CN"/>
              </w:rPr>
              <w:t>MCPTT ID</w:t>
            </w:r>
            <w:r>
              <w:t xml:space="preserve"> requesting the call </w:t>
            </w:r>
            <w:proofErr w:type="spellStart"/>
            <w:r>
              <w:t>call</w:t>
            </w:r>
            <w:proofErr w:type="spellEnd"/>
            <w:r>
              <w:t xml:space="preserve"> forwarding</w:t>
            </w:r>
          </w:p>
        </w:tc>
      </w:tr>
      <w:tr w:rsidR="00DF5E39" w:rsidTr="00BA2CE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L"/>
            </w:pPr>
            <w:r w:rsidRPr="00E72668">
              <w:t>Result of the</w:t>
            </w:r>
            <w:r>
              <w:t xml:space="preserve"> call forwarding</w:t>
            </w:r>
            <w:r w:rsidRPr="00E72668">
              <w:t xml:space="preserve"> request – success or fail</w:t>
            </w:r>
          </w:p>
        </w:tc>
      </w:tr>
    </w:tbl>
    <w:p w:rsidR="00DF5E39" w:rsidRDefault="00DF5E39" w:rsidP="00DF5E39"/>
    <w:p w:rsidR="00354C1C" w:rsidRDefault="00354C1C" w:rsidP="00354C1C">
      <w:pPr>
        <w:pStyle w:val="berschrift5"/>
      </w:pPr>
      <w:bookmarkStart w:id="25" w:name="_Toc35896296"/>
      <w:r>
        <w:t>10.7.5.1.4</w:t>
      </w:r>
      <w:r>
        <w:tab/>
        <w:t xml:space="preserve">MCPTT private call forwarding request </w:t>
      </w:r>
      <w:r w:rsidRPr="00805B7E">
        <w:t xml:space="preserve">(MCPTT </w:t>
      </w:r>
      <w:r>
        <w:t>server</w:t>
      </w:r>
      <w:r w:rsidRPr="00805B7E">
        <w:t xml:space="preserve"> to MCPTT </w:t>
      </w:r>
      <w:r>
        <w:t>client</w:t>
      </w:r>
      <w:r w:rsidRPr="00805B7E">
        <w:t>)</w:t>
      </w:r>
      <w:bookmarkEnd w:id="25"/>
    </w:p>
    <w:p w:rsidR="00354C1C" w:rsidRDefault="00354C1C" w:rsidP="00354C1C">
      <w:r>
        <w:t xml:space="preserve">Table 10.7.5.1.4-1 describes the information flow of the MCPTT private call </w:t>
      </w:r>
      <w:del w:id="26" w:author="Beicht Peter" w:date="2020-03-26T16:45:00Z">
        <w:r w:rsidDel="00354C1C">
          <w:delText>indication</w:delText>
        </w:r>
      </w:del>
      <w:ins w:id="27" w:author="Beicht Peter" w:date="2020-03-26T16:45:00Z">
        <w:r>
          <w:t>f</w:t>
        </w:r>
      </w:ins>
      <w:ins w:id="28" w:author="Beicht Peter" w:date="2020-03-26T16:46:00Z">
        <w:r>
          <w:t>orwarding request</w:t>
        </w:r>
      </w:ins>
      <w:r>
        <w:t xml:space="preserve"> from the MCPTT server to the MCPTT client.</w:t>
      </w:r>
    </w:p>
    <w:p w:rsidR="00354C1C" w:rsidRDefault="00354C1C" w:rsidP="00354C1C">
      <w:pPr>
        <w:pStyle w:val="TH"/>
      </w:pPr>
      <w:r>
        <w:t xml:space="preserve">Table 10.7.5.1.4-1: MCPTT private call forwarding request </w:t>
      </w:r>
      <w:r w:rsidRPr="00F90AD2">
        <w:t>(MCPTT server to MCPTT client)</w:t>
      </w:r>
      <w:r>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354C1C" w:rsidTr="00BA2CE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354C1C" w:rsidRDefault="00354C1C" w:rsidP="00BA2CE4">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354C1C" w:rsidRDefault="00354C1C" w:rsidP="00BA2CE4">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354C1C" w:rsidRDefault="00354C1C" w:rsidP="00BA2CE4">
            <w:pPr>
              <w:pStyle w:val="TAH"/>
            </w:pPr>
            <w:r>
              <w:t>Description</w:t>
            </w:r>
          </w:p>
        </w:tc>
      </w:tr>
      <w:tr w:rsidR="00354C1C" w:rsidTr="00BA2CE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354C1C" w:rsidRDefault="00354C1C" w:rsidP="00BA2CE4">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354C1C" w:rsidRDefault="00354C1C" w:rsidP="00BA2CE4">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354C1C" w:rsidRDefault="00354C1C" w:rsidP="00BA2CE4">
            <w:pPr>
              <w:pStyle w:val="TAL"/>
            </w:pPr>
            <w:r>
              <w:t xml:space="preserve">The </w:t>
            </w:r>
            <w:r>
              <w:rPr>
                <w:lang w:eastAsia="zh-CN"/>
              </w:rPr>
              <w:t>MCPTT ID</w:t>
            </w:r>
            <w:r>
              <w:t xml:space="preserve"> of the party to be forwarded</w:t>
            </w:r>
          </w:p>
        </w:tc>
      </w:tr>
      <w:tr w:rsidR="00354C1C" w:rsidTr="00BA2CE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54C1C" w:rsidRDefault="00354C1C" w:rsidP="00BA2CE4">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54C1C" w:rsidRDefault="00354C1C" w:rsidP="00BA2CE4">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54C1C" w:rsidRDefault="00354C1C" w:rsidP="00BA2CE4">
            <w:pPr>
              <w:pStyle w:val="TAL"/>
            </w:pPr>
            <w:r>
              <w:t xml:space="preserve">The target </w:t>
            </w:r>
            <w:r>
              <w:rPr>
                <w:lang w:eastAsia="zh-CN"/>
              </w:rPr>
              <w:t>MCPTT ID</w:t>
            </w:r>
            <w:r>
              <w:t xml:space="preserve"> of the call forwarding</w:t>
            </w:r>
          </w:p>
        </w:tc>
      </w:tr>
    </w:tbl>
    <w:p w:rsidR="00354C1C" w:rsidRDefault="00354C1C" w:rsidP="00DF5E39"/>
    <w:p w:rsidR="00DF5E39" w:rsidRDefault="00DF5E39" w:rsidP="00DF5E39">
      <w:pPr>
        <w:pStyle w:val="berschrift5"/>
      </w:pPr>
      <w:bookmarkStart w:id="29" w:name="_Toc35896297"/>
      <w:r>
        <w:lastRenderedPageBreak/>
        <w:t>10.7.5.1.5</w:t>
      </w:r>
      <w:r>
        <w:tab/>
        <w:t>MCPTT</w:t>
      </w:r>
      <w:del w:id="30" w:author="Beicht Peter" w:date="2020-03-26T09:48:00Z">
        <w:r w:rsidDel="006C3412">
          <w:delText xml:space="preserve"> manual</w:delText>
        </w:r>
      </w:del>
      <w:r>
        <w:t xml:space="preserve"> private call forwarding response </w:t>
      </w:r>
      <w:r w:rsidRPr="009B2B01">
        <w:t>(MCPTT client to MCPTT server)</w:t>
      </w:r>
      <w:bookmarkEnd w:id="29"/>
    </w:p>
    <w:p w:rsidR="00DF5E39" w:rsidRDefault="00DF5E39" w:rsidP="00DF5E39">
      <w:r>
        <w:t>Table 10.7.5.1.5-1 describes the information flow of the MCPTT</w:t>
      </w:r>
      <w:del w:id="31" w:author="Beicht Peter" w:date="2020-03-26T09:49:00Z">
        <w:r w:rsidDel="006C3412">
          <w:delText xml:space="preserve"> maual</w:delText>
        </w:r>
      </w:del>
      <w:r>
        <w:t xml:space="preserve"> private call forwarding response from the MCPTT server to the MCPTT client.</w:t>
      </w:r>
    </w:p>
    <w:p w:rsidR="00DF5E39" w:rsidRDefault="00DF5E39" w:rsidP="00DF5E39">
      <w:pPr>
        <w:pStyle w:val="TH"/>
      </w:pPr>
      <w:r>
        <w:t>Table 10.7.5.1.5-1: MCPTT</w:t>
      </w:r>
      <w:del w:id="32" w:author="Beicht Peter" w:date="2020-03-26T09:49:00Z">
        <w:r w:rsidDel="006C3412">
          <w:delText xml:space="preserve"> manual</w:delText>
        </w:r>
      </w:del>
      <w:r>
        <w:t xml:space="preserve"> private call forwarding response </w:t>
      </w:r>
      <w:r w:rsidRPr="00F90AD2">
        <w:t>(MCPTT client to MCPTT server)</w:t>
      </w:r>
      <w:r>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DF5E39" w:rsidTr="00BA2CE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H"/>
            </w:pPr>
            <w:r>
              <w:t>Description</w:t>
            </w:r>
          </w:p>
        </w:tc>
      </w:tr>
      <w:tr w:rsidR="00DF5E39" w:rsidTr="00BA2CE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L"/>
            </w:pPr>
            <w:r>
              <w:t xml:space="preserve">The </w:t>
            </w:r>
            <w:r>
              <w:rPr>
                <w:lang w:eastAsia="zh-CN"/>
              </w:rPr>
              <w:t>MCPTT ID</w:t>
            </w:r>
            <w:r>
              <w:t xml:space="preserve"> of the party to be forwarded</w:t>
            </w:r>
            <w:del w:id="33" w:author="Beicht Peter" w:date="2020-03-26T09:51:00Z">
              <w:r w:rsidDel="006C3412">
                <w:delText>forwarding</w:delText>
              </w:r>
            </w:del>
          </w:p>
        </w:tc>
      </w:tr>
      <w:tr w:rsidR="00DF5E39" w:rsidTr="00BA2CE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F5E39" w:rsidRDefault="00DF5E39" w:rsidP="00BA2CE4">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F5E39" w:rsidRDefault="00DF5E39" w:rsidP="00BA2CE4">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F5E39" w:rsidRDefault="00DF5E39" w:rsidP="00BA2CE4">
            <w:pPr>
              <w:pStyle w:val="TAL"/>
            </w:pPr>
            <w:r w:rsidRPr="00427AD1">
              <w:t>The</w:t>
            </w:r>
            <w:r w:rsidRPr="00427AD1">
              <w:rPr>
                <w:rFonts w:hint="eastAsia"/>
                <w:lang w:eastAsia="zh-CN"/>
              </w:rPr>
              <w:t xml:space="preserve"> MCPTT ID</w:t>
            </w:r>
            <w:r w:rsidRPr="00427AD1">
              <w:t xml:space="preserve"> of the </w:t>
            </w:r>
            <w:r>
              <w:t>target of the forwarding</w:t>
            </w:r>
          </w:p>
        </w:tc>
      </w:tr>
      <w:tr w:rsidR="00DF5E39" w:rsidTr="00BA2CE4">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F5E39" w:rsidRDefault="00DF5E39" w:rsidP="00BA2CE4">
            <w:pPr>
              <w:pStyle w:val="TAL"/>
            </w:pPr>
            <w:r w:rsidRPr="00E72668">
              <w:t>Result of the</w:t>
            </w:r>
            <w:r>
              <w:t xml:space="preserve"> call forwarding</w:t>
            </w:r>
            <w:r w:rsidRPr="00E72668">
              <w:t xml:space="preserve"> request – success or fail</w:t>
            </w:r>
          </w:p>
        </w:tc>
      </w:tr>
    </w:tbl>
    <w:p w:rsidR="00DF5E39" w:rsidRDefault="00DF5E39" w:rsidP="00DF5E39"/>
    <w:bookmarkEnd w:id="13"/>
    <w:p w:rsidR="00DF5E39" w:rsidRPr="006A4ACE" w:rsidRDefault="00DF5E39" w:rsidP="00DF5E3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6A4ACE">
        <w:rPr>
          <w:rFonts w:ascii="Arial" w:hAnsi="Arial" w:cs="Arial"/>
          <w:noProof/>
          <w:color w:val="0000FF"/>
          <w:sz w:val="28"/>
          <w:szCs w:val="28"/>
          <w:lang w:val="en-US"/>
        </w:rPr>
        <w:t>* * * End of Change * * * *</w:t>
      </w:r>
    </w:p>
    <w:p w:rsidR="00DF5E39" w:rsidRDefault="00DF5E39" w:rsidP="00DF5E39"/>
    <w:p w:rsidR="00DF5E39" w:rsidRPr="004A6BBA" w:rsidRDefault="00DF5E39" w:rsidP="00DF5E3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4A6BBA">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4A6BBA">
        <w:rPr>
          <w:rFonts w:ascii="Arial" w:hAnsi="Arial" w:cs="Arial"/>
          <w:noProof/>
          <w:color w:val="0000FF"/>
          <w:sz w:val="28"/>
          <w:szCs w:val="28"/>
          <w:lang w:val="en-US"/>
        </w:rPr>
        <w:t xml:space="preserve"> Change * * * *</w:t>
      </w:r>
    </w:p>
    <w:p w:rsidR="00DF5E39" w:rsidRDefault="00DF5E39" w:rsidP="00DF5E39">
      <w:pPr>
        <w:pStyle w:val="berschrift5"/>
      </w:pPr>
      <w:bookmarkStart w:id="34" w:name="_Toc35896301"/>
      <w:r>
        <w:t>10.7.5.2.3</w:t>
      </w:r>
      <w:r>
        <w:tab/>
        <w:t>MCPTT private call forwarding no answer and forwarding based on manual user input</w:t>
      </w:r>
      <w:bookmarkEnd w:id="34"/>
    </w:p>
    <w:p w:rsidR="00DF5E39" w:rsidRDefault="00DF5E39" w:rsidP="00DF5E39">
      <w:pPr>
        <w:rPr>
          <w:lang w:eastAsia="zh-CN"/>
        </w:rPr>
      </w:pPr>
      <w:r>
        <w:t xml:space="preserve">Figure 10.7.5.2.3-1 below illustrates the </w:t>
      </w:r>
      <w:r>
        <w:rPr>
          <w:lang w:eastAsia="zh-CN"/>
        </w:rPr>
        <w:t xml:space="preserve">procedure </w:t>
      </w:r>
      <w:r>
        <w:t>of call forwarding no answer of MCPTT private calls</w:t>
      </w:r>
      <w:r>
        <w:rPr>
          <w:lang w:eastAsia="zh-CN"/>
        </w:rPr>
        <w:t>.</w:t>
      </w:r>
      <w:r w:rsidRPr="00E92050">
        <w:rPr>
          <w:lang w:eastAsia="zh-CN"/>
        </w:rPr>
        <w:t xml:space="preserve"> </w:t>
      </w:r>
    </w:p>
    <w:p w:rsidR="00DF5E39" w:rsidRDefault="00DF5E39" w:rsidP="00DF5E39">
      <w:pPr>
        <w:pStyle w:val="NO"/>
        <w:rPr>
          <w:lang w:eastAsia="zh-CN"/>
        </w:rPr>
      </w:pPr>
      <w:r>
        <w:rPr>
          <w:lang w:eastAsia="zh-CN"/>
        </w:rPr>
        <w:t>NOTE</w:t>
      </w:r>
      <w:ins w:id="35" w:author="Beicht Peter" w:date="2020-04-06T19:50:00Z">
        <w:r w:rsidR="00AB06FB">
          <w:rPr>
            <w:lang w:eastAsia="zh-CN"/>
          </w:rPr>
          <w:t> 1</w:t>
        </w:r>
      </w:ins>
      <w:r>
        <w:rPr>
          <w:lang w:eastAsia="zh-CN"/>
        </w:rPr>
        <w:t>:</w:t>
      </w:r>
      <w:r>
        <w:rPr>
          <w:lang w:eastAsia="zh-CN"/>
        </w:rPr>
        <w:tab/>
        <w:t>The condition no answer covers both the cases in which the user does not answer because he is not reachable, as well as the case in which he is reachable but does not answer.</w:t>
      </w:r>
    </w:p>
    <w:p w:rsidR="00DF5E39" w:rsidRDefault="00DF5E39" w:rsidP="00DF5E39">
      <w:r>
        <w:t>Pre-conditions:</w:t>
      </w:r>
    </w:p>
    <w:p w:rsidR="00DF5E39" w:rsidRDefault="00DF5E39" w:rsidP="00DF5E39">
      <w:pPr>
        <w:pStyle w:val="B1"/>
      </w:pPr>
      <w:r>
        <w:t>1.</w:t>
      </w:r>
      <w:r>
        <w:tab/>
        <w:t xml:space="preserve">MCPTT client 2 is authorized to use call forwarding and has call forwarding no </w:t>
      </w:r>
      <w:ins w:id="36" w:author="Beicht Peter" w:date="2020-03-26T09:52:00Z">
        <w:r w:rsidR="00736A8D">
          <w:t>answer</w:t>
        </w:r>
      </w:ins>
      <w:del w:id="37" w:author="Beicht Peter" w:date="2020-03-26T09:52:00Z">
        <w:r w:rsidDel="00736A8D">
          <w:delText>reply</w:delText>
        </w:r>
      </w:del>
      <w:r>
        <w:t xml:space="preserve"> enabled with the destination MCPTT client 3.</w:t>
      </w:r>
    </w:p>
    <w:p w:rsidR="00DF5E39" w:rsidRDefault="00DF5E39" w:rsidP="00DF5E39">
      <w:pPr>
        <w:pStyle w:val="B1"/>
      </w:pPr>
      <w:r>
        <w:t>2.</w:t>
      </w:r>
      <w:r>
        <w:tab/>
        <w:t>MCPTT client 1 is authorized to make private calls to MCPTT client 2.</w:t>
      </w:r>
    </w:p>
    <w:p w:rsidR="00DF5E39" w:rsidRDefault="00DF5E39" w:rsidP="00DF5E39">
      <w:pPr>
        <w:pStyle w:val="B1"/>
      </w:pPr>
      <w:r>
        <w:t>3.</w:t>
      </w:r>
      <w:r>
        <w:tab/>
        <w:t>No forwarding with no answer has so far occurred in this call.</w:t>
      </w:r>
    </w:p>
    <w:p w:rsidR="00DF5E39" w:rsidRDefault="00DF5E39" w:rsidP="00DF5E39">
      <w:pPr>
        <w:pStyle w:val="B1"/>
      </w:pPr>
      <w:r>
        <w:t>4.</w:t>
      </w:r>
      <w:r>
        <w:tab/>
      </w:r>
      <w:r w:rsidRPr="00EF1726">
        <w:t xml:space="preserve">In case the call forwarding </w:t>
      </w:r>
      <w:r>
        <w:t xml:space="preserve">is </w:t>
      </w:r>
      <w:r w:rsidRPr="00EF1726">
        <w:t>caused by manual input MCPTT client 2 is authorized to perform call forwarding based on manual input</w:t>
      </w:r>
      <w:r>
        <w:t>.</w:t>
      </w:r>
    </w:p>
    <w:p w:rsidR="00DF5E39" w:rsidRDefault="00DF5E39" w:rsidP="00DF5E39">
      <w:pPr>
        <w:pStyle w:val="B1"/>
      </w:pPr>
      <w:r>
        <w:t>5.</w:t>
      </w:r>
      <w:r>
        <w:tab/>
        <w:t>MCPTT client 1 and MCPTT client 3 are in the same security domain.</w:t>
      </w:r>
    </w:p>
    <w:p w:rsidR="00DF5E39" w:rsidDel="00172189" w:rsidRDefault="00172189" w:rsidP="00DF5E39">
      <w:pPr>
        <w:pStyle w:val="TH"/>
        <w:rPr>
          <w:del w:id="38" w:author="Beicht Peter" w:date="2020-03-27T15:43:00Z"/>
        </w:rPr>
      </w:pPr>
      <w:ins w:id="39" w:author="Beicht Peter" w:date="2020-03-27T15:41:00Z">
        <w:r>
          <w:object w:dxaOrig="10705" w:dyaOrig="19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659.25pt" o:ole="">
              <v:imagedata r:id="rId12" o:title=""/>
            </v:shape>
            <o:OLEObject Type="Embed" ProgID="Visio.Drawing.11" ShapeID="_x0000_i1025" DrawAspect="Content" ObjectID="_1647771585" r:id="rId13"/>
          </w:object>
        </w:r>
      </w:ins>
    </w:p>
    <w:p w:rsidR="0048218B" w:rsidRDefault="00B50BF0" w:rsidP="00172189">
      <w:pPr>
        <w:pStyle w:val="TH"/>
      </w:pPr>
      <w:del w:id="40" w:author="Beicht Peter" w:date="2020-03-27T15:41:00Z">
        <w:r w:rsidDel="00172189">
          <w:lastRenderedPageBreak/>
          <w:fldChar w:fldCharType="begin"/>
        </w:r>
        <w:r w:rsidDel="00172189">
          <w:fldChar w:fldCharType="end"/>
        </w:r>
      </w:del>
      <w:del w:id="41" w:author="Beicht Peter" w:date="2020-03-26T16:56:00Z">
        <w:r w:rsidR="0048218B" w:rsidDel="00B50BF0">
          <w:object w:dxaOrig="10705" w:dyaOrig="19884">
            <v:shape id="_x0000_i1026" type="#_x0000_t75" style="width:6in;height:660pt" o:ole="">
              <v:imagedata r:id="rId14" o:title=""/>
            </v:shape>
            <o:OLEObject Type="Embed" ProgID="Visio.Drawing.11" ShapeID="_x0000_i1026" DrawAspect="Content" ObjectID="_1647771586" r:id="rId15"/>
          </w:object>
        </w:r>
      </w:del>
    </w:p>
    <w:p w:rsidR="00DF5E39" w:rsidDel="00B50BF0" w:rsidRDefault="00DF5E39" w:rsidP="00DF5E39">
      <w:pPr>
        <w:pStyle w:val="TF"/>
        <w:rPr>
          <w:del w:id="42" w:author="Beicht Peter" w:date="2020-03-26T16:59:00Z"/>
        </w:rPr>
      </w:pPr>
      <w:r>
        <w:t xml:space="preserve">Figure 10.7.5.2.3-1: MCPTT call forwarding no answer and call </w:t>
      </w:r>
      <w:bookmarkStart w:id="43" w:name="_Hlk29980815"/>
      <w:r>
        <w:t>forwarding based on manual user input</w:t>
      </w:r>
      <w:bookmarkEnd w:id="43"/>
    </w:p>
    <w:p w:rsidR="00DF5E39" w:rsidRDefault="00DF5E39" w:rsidP="009A44AA">
      <w:pPr>
        <w:pStyle w:val="TF"/>
      </w:pPr>
    </w:p>
    <w:p w:rsidR="00DF5E39" w:rsidRDefault="00DF5E39" w:rsidP="00DF5E39">
      <w:pPr>
        <w:pStyle w:val="B1"/>
      </w:pPr>
      <w:r>
        <w:t>1.</w:t>
      </w:r>
      <w:r>
        <w:tab/>
        <w:t>The MCPTT client 1 sends an MCPTT private call request towards the MCPTT server.</w:t>
      </w:r>
    </w:p>
    <w:p w:rsidR="00DF5E39" w:rsidRDefault="00DF5E39" w:rsidP="00DF5E39">
      <w:pPr>
        <w:pStyle w:val="B1"/>
      </w:pPr>
      <w:r>
        <w:t>2.</w:t>
      </w:r>
      <w:r>
        <w:tab/>
        <w:t xml:space="preserve">The MCPTT server checks if MCPTT client 2 has call forwarding no answer enabled. </w:t>
      </w:r>
      <w:r w:rsidRPr="001F05EB">
        <w:t>If the MCPTT server detects that MCPTT client 2 is not registered, the procedure continues with step 7. Otherwise</w:t>
      </w:r>
      <w:r>
        <w:t xml:space="preserve"> the MCPTT server starts a timer with the configured no answer timeout.</w:t>
      </w:r>
    </w:p>
    <w:p w:rsidR="00DF5E39" w:rsidRDefault="00DF5E39" w:rsidP="00DF5E39">
      <w:pPr>
        <w:pStyle w:val="B1"/>
      </w:pPr>
      <w:r>
        <w:t>3.</w:t>
      </w:r>
      <w:r>
        <w:tab/>
        <w:t>The MCPTT server sends a MCPTT private call request towards the MCPTT client 2. If the MCPTT server detects that MCPTT client 2 is not reachable, the procedure continues with step 13.</w:t>
      </w:r>
    </w:p>
    <w:p w:rsidR="00DF5E39" w:rsidRDefault="00DF5E39" w:rsidP="00DF5E39">
      <w:pPr>
        <w:pStyle w:val="B1"/>
      </w:pPr>
      <w:r>
        <w:t>4.</w:t>
      </w:r>
      <w:r>
        <w:tab/>
        <w:t>MCPTT client 2 is alerted. MCPTT client 2 sends an MCPTT ringing to the MCPTT server.</w:t>
      </w:r>
    </w:p>
    <w:p w:rsidR="00DF5E39" w:rsidRDefault="00DF5E39" w:rsidP="00DF5E39">
      <w:pPr>
        <w:pStyle w:val="B1"/>
      </w:pPr>
      <w:r>
        <w:t>5.</w:t>
      </w:r>
      <w:r>
        <w:tab/>
        <w:t>The MCPTT server sends an MCPTT ringing to the MCPTT client 1.</w:t>
      </w:r>
      <w:r w:rsidRPr="00433963">
        <w:t xml:space="preserve"> </w:t>
      </w:r>
    </w:p>
    <w:p w:rsidR="00DF5E39" w:rsidRDefault="00DF5E39" w:rsidP="00DF5E39">
      <w:pPr>
        <w:pStyle w:val="B1"/>
      </w:pPr>
      <w:r>
        <w:t>6.</w:t>
      </w:r>
      <w:r>
        <w:tab/>
        <w:t>During ringing MCPTT client 2 may request the call to be forwarded based on manual input.</w:t>
      </w:r>
    </w:p>
    <w:p w:rsidR="00DF5E39" w:rsidRDefault="00DF5E39" w:rsidP="00DF5E39">
      <w:pPr>
        <w:pStyle w:val="B1"/>
      </w:pPr>
      <w:r>
        <w:t>7.</w:t>
      </w:r>
      <w:r>
        <w:tab/>
        <w:t>MCPTT client 2 sends a MCPTT call forwarding request to the MCPTT server.</w:t>
      </w:r>
    </w:p>
    <w:p w:rsidR="00DF5E39" w:rsidRDefault="00DF5E39" w:rsidP="00DF5E39">
      <w:pPr>
        <w:pStyle w:val="B1"/>
      </w:pPr>
      <w:r>
        <w:t>8.</w:t>
      </w:r>
      <w:r>
        <w:tab/>
        <w:t>If MCPTT client 2 requested the call to be forwarded based on manual input, the MCPTT server verifies if the user at client 2 is allowed to perform forwarding based on manual input.</w:t>
      </w:r>
    </w:p>
    <w:p w:rsidR="00DF5E39" w:rsidRDefault="00DF5E39" w:rsidP="00DF5E39">
      <w:pPr>
        <w:pStyle w:val="B1"/>
      </w:pPr>
      <w:r>
        <w:t>9.</w:t>
      </w:r>
      <w:r>
        <w:tab/>
        <w:t>If MCPTT client 2 requested the call to be forwarded based on manual input, the MCPTT server stops the timer for the no answer timeout and continues with step 11.</w:t>
      </w:r>
    </w:p>
    <w:p w:rsidR="00DF5E39" w:rsidRDefault="00DF5E39" w:rsidP="00DF5E39">
      <w:pPr>
        <w:pStyle w:val="B1"/>
      </w:pPr>
      <w:r>
        <w:t>10.</w:t>
      </w:r>
      <w:r>
        <w:tab/>
        <w:t>The MCPPT server detects that MCPTT client 2 does not answer within the specified time interval.</w:t>
      </w:r>
    </w:p>
    <w:p w:rsidR="00DF5E39" w:rsidRDefault="00DF5E39" w:rsidP="00DF5E39">
      <w:pPr>
        <w:pStyle w:val="B1"/>
      </w:pPr>
      <w:r>
        <w:t>11.</w:t>
      </w:r>
      <w:r>
        <w:tab/>
        <w:t>The MCPTT server verifies that no other forwarding with the condition no answer has occurred so far.</w:t>
      </w:r>
    </w:p>
    <w:p w:rsidR="00DF5E39" w:rsidRDefault="00DF5E39" w:rsidP="00DF5E39">
      <w:pPr>
        <w:pStyle w:val="B1"/>
      </w:pPr>
      <w:r>
        <w:t>12.</w:t>
      </w:r>
      <w:r>
        <w:tab/>
        <w:t>If MCPTT client 2 requested the call to be forwarded based on manual input, the MCPTT server sends a call forwarding response to client 2.</w:t>
      </w:r>
    </w:p>
    <w:p w:rsidR="00DF5E39" w:rsidDel="004D2EA9" w:rsidRDefault="00DF5E39" w:rsidP="00DF5E39">
      <w:pPr>
        <w:pStyle w:val="B1"/>
        <w:rPr>
          <w:del w:id="44" w:author="Beicht Peter" w:date="2020-03-27T15:44:00Z"/>
        </w:rPr>
      </w:pPr>
      <w:del w:id="45" w:author="Beicht Peter" w:date="2020-03-27T15:44:00Z">
        <w:r w:rsidDel="004D2EA9">
          <w:delText>13.</w:delText>
        </w:r>
        <w:r w:rsidDel="004D2EA9">
          <w:tab/>
          <w:delText>The MCPTT server performs a server initiated private call release of the call between MCPTT client 1 and MCPTT client 2 (10.7.2.2.3.2).</w:delText>
        </w:r>
      </w:del>
    </w:p>
    <w:p w:rsidR="00DF5E39" w:rsidRDefault="00DF5E39" w:rsidP="00DF5E39">
      <w:pPr>
        <w:pStyle w:val="B1"/>
        <w:rPr>
          <w:ins w:id="46" w:author="Beicht Peter" w:date="2020-04-06T19:44:00Z"/>
        </w:rPr>
      </w:pPr>
      <w:r>
        <w:t>1</w:t>
      </w:r>
      <w:ins w:id="47" w:author="Beicht Peter" w:date="2020-03-27T15:44:00Z">
        <w:r w:rsidR="004D2EA9">
          <w:t>3</w:t>
        </w:r>
      </w:ins>
      <w:del w:id="48" w:author="Beicht Peter" w:date="2020-03-27T15:44:00Z">
        <w:r w:rsidDel="004D2EA9">
          <w:delText>4</w:delText>
        </w:r>
      </w:del>
      <w:r>
        <w:t>.</w:t>
      </w:r>
      <w:r>
        <w:tab/>
      </w:r>
      <w:r w:rsidRPr="005B2A18">
        <w:t>The</w:t>
      </w:r>
      <w:r>
        <w:t xml:space="preserve"> MCPTT server sends a MCPTT call forwarding request towards the MCPTT client 1.</w:t>
      </w:r>
    </w:p>
    <w:p w:rsidR="00C85069" w:rsidRDefault="00C85069" w:rsidP="00B86036">
      <w:pPr>
        <w:pStyle w:val="NO"/>
      </w:pPr>
      <w:ins w:id="49" w:author="Beicht Peter" w:date="2020-04-06T19:45:00Z">
        <w:r w:rsidRPr="00C85069">
          <w:t>NOTE</w:t>
        </w:r>
      </w:ins>
      <w:ins w:id="50" w:author="Beicht Peter" w:date="2020-04-06T19:49:00Z">
        <w:r>
          <w:t> </w:t>
        </w:r>
      </w:ins>
      <w:ins w:id="51" w:author="Beicht Peter" w:date="2020-04-06T19:50:00Z">
        <w:r w:rsidR="00AB06FB">
          <w:t>2</w:t>
        </w:r>
      </w:ins>
      <w:ins w:id="52" w:author="Beicht Peter" w:date="2020-04-06T19:45:00Z">
        <w:r w:rsidRPr="00C85069">
          <w:t>:</w:t>
        </w:r>
        <w:r w:rsidRPr="00C85069">
          <w:tab/>
          <w:t xml:space="preserve">The target MCPTT ID is </w:t>
        </w:r>
      </w:ins>
      <w:ins w:id="53" w:author="Beicht Peter" w:date="2020-04-06T19:46:00Z">
        <w:r>
          <w:t xml:space="preserve">either the one </w:t>
        </w:r>
      </w:ins>
      <w:ins w:id="54" w:author="Beicht Peter" w:date="2020-04-06T19:47:00Z">
        <w:r w:rsidRPr="00C85069">
          <w:t>configured in</w:t>
        </w:r>
        <w:r>
          <w:t xml:space="preserve"> </w:t>
        </w:r>
      </w:ins>
      <w:ins w:id="55" w:author="Beicht Peter" w:date="2020-04-06T19:48:00Z">
        <w:r w:rsidRPr="00C85069">
          <w:t>the user profile for call forwarding no answer, or the one entered by the user for call forwarding based on manual user input.</w:t>
        </w:r>
      </w:ins>
    </w:p>
    <w:p w:rsidR="00DF5E39" w:rsidRDefault="00DF5E39" w:rsidP="00DF5E39">
      <w:pPr>
        <w:pStyle w:val="B1"/>
      </w:pPr>
      <w:r>
        <w:t>1</w:t>
      </w:r>
      <w:ins w:id="56" w:author="Beicht Peter" w:date="2020-03-27T15:45:00Z">
        <w:r w:rsidR="004D2EA9">
          <w:t>4</w:t>
        </w:r>
      </w:ins>
      <w:del w:id="57" w:author="Beicht Peter" w:date="2020-03-27T15:45:00Z">
        <w:r w:rsidDel="004D2EA9">
          <w:delText>5</w:delText>
        </w:r>
      </w:del>
      <w:r w:rsidRPr="007771C1">
        <w:t>.</w:t>
      </w:r>
      <w:r>
        <w:tab/>
        <w:t>The user at MCPTT client 1 is notified that a call forwarding is in process.</w:t>
      </w:r>
    </w:p>
    <w:p w:rsidR="00DF5E39" w:rsidRDefault="00DF5E39" w:rsidP="00DF5E39">
      <w:pPr>
        <w:pStyle w:val="B1"/>
      </w:pPr>
      <w:r>
        <w:t>1</w:t>
      </w:r>
      <w:ins w:id="58" w:author="Beicht Peter" w:date="2020-03-27T15:45:00Z">
        <w:r w:rsidR="004D2EA9">
          <w:t>5</w:t>
        </w:r>
      </w:ins>
      <w:del w:id="59" w:author="Beicht Peter" w:date="2020-03-27T15:45:00Z">
        <w:r w:rsidDel="004D2EA9">
          <w:delText>6</w:delText>
        </w:r>
      </w:del>
      <w:r w:rsidRPr="00CF0A72">
        <w:t>.</w:t>
      </w:r>
      <w:r w:rsidRPr="00CF0A72">
        <w:tab/>
      </w:r>
      <w:r>
        <w:t>MCPTT client 1 sends a MCPTT call forwarding response back to the MCPTT server.</w:t>
      </w:r>
    </w:p>
    <w:p w:rsidR="00DF5E39" w:rsidRDefault="00DF5E39" w:rsidP="00DF5E39">
      <w:pPr>
        <w:pStyle w:val="B1"/>
        <w:rPr>
          <w:lang w:val="en-US"/>
        </w:rPr>
      </w:pPr>
      <w:r>
        <w:t>1</w:t>
      </w:r>
      <w:ins w:id="60" w:author="Beicht Peter" w:date="2020-03-27T15:45:00Z">
        <w:r w:rsidR="004D2EA9">
          <w:t>6</w:t>
        </w:r>
      </w:ins>
      <w:del w:id="61" w:author="Beicht Peter" w:date="2020-03-27T15:45:00Z">
        <w:r w:rsidDel="004D2EA9">
          <w:delText>7</w:delText>
        </w:r>
      </w:del>
      <w:r w:rsidRPr="0035210E">
        <w:rPr>
          <w:lang w:val="en-US"/>
        </w:rPr>
        <w:t>.</w:t>
      </w:r>
      <w:r w:rsidRPr="0035210E">
        <w:rPr>
          <w:lang w:val="en-US"/>
        </w:rPr>
        <w:tab/>
        <w:t>MCPTT client 1 sends a MCPTT private call</w:t>
      </w:r>
      <w:r>
        <w:rPr>
          <w:lang w:val="en-US"/>
        </w:rPr>
        <w:t xml:space="preserve"> request towards the MCPTT server that includes a call forwarding indication set to true.</w:t>
      </w:r>
    </w:p>
    <w:p w:rsidR="00DF5E39" w:rsidRPr="0035210E" w:rsidRDefault="00DF5E39" w:rsidP="00DF5E39">
      <w:pPr>
        <w:pStyle w:val="EditorsNote"/>
        <w:rPr>
          <w:lang w:val="en-US"/>
        </w:rPr>
      </w:pPr>
      <w:r w:rsidRPr="00472C9B">
        <w:rPr>
          <w:lang w:eastAsia="zh-CN"/>
        </w:rPr>
        <w:t xml:space="preserve">Editor's note: </w:t>
      </w:r>
      <w:ins w:id="62" w:author="Beicht Peter" w:date="2020-04-07T13:30:00Z">
        <w:r w:rsidR="00E6482C">
          <w:rPr>
            <w:lang w:eastAsia="zh-CN"/>
          </w:rPr>
          <w:t>In particular f</w:t>
        </w:r>
      </w:ins>
      <w:bookmarkStart w:id="63" w:name="_GoBack"/>
      <w:bookmarkEnd w:id="63"/>
      <w:ins w:id="64" w:author="Beicht Peter" w:date="2020-04-06T19:42:00Z">
        <w:r w:rsidR="00E41228" w:rsidRPr="00E41228">
          <w:rPr>
            <w:lang w:eastAsia="zh-CN"/>
          </w:rPr>
          <w:t>or the case of call forwarding based on manual user input</w:t>
        </w:r>
        <w:r w:rsidR="00E41228">
          <w:rPr>
            <w:lang w:eastAsia="zh-CN"/>
          </w:rPr>
          <w:t xml:space="preserve"> c</w:t>
        </w:r>
      </w:ins>
      <w:del w:id="65" w:author="Beicht Peter" w:date="2020-04-06T19:42:00Z">
        <w:r w:rsidRPr="00472C9B" w:rsidDel="00E41228">
          <w:rPr>
            <w:lang w:eastAsia="zh-CN"/>
          </w:rPr>
          <w:delText>C</w:delText>
        </w:r>
      </w:del>
      <w:r w:rsidRPr="00472C9B">
        <w:rPr>
          <w:lang w:eastAsia="zh-CN"/>
        </w:rPr>
        <w:t>hecking if MCPTT client 3 is in the whitelist of MCPTT client 1 is FFS</w:t>
      </w:r>
      <w:r>
        <w:rPr>
          <w:lang w:eastAsia="zh-CN"/>
        </w:rPr>
        <w:t>.</w:t>
      </w:r>
    </w:p>
    <w:p w:rsidR="00DF5E39" w:rsidRDefault="00DF5E39" w:rsidP="00DF5E39">
      <w:pPr>
        <w:pStyle w:val="B1"/>
      </w:pPr>
      <w:r>
        <w:t>1</w:t>
      </w:r>
      <w:ins w:id="66" w:author="Beicht Peter" w:date="2020-03-27T15:45:00Z">
        <w:r w:rsidR="004D2EA9">
          <w:t>7</w:t>
        </w:r>
      </w:ins>
      <w:del w:id="67" w:author="Beicht Peter" w:date="2020-03-27T15:45:00Z">
        <w:r w:rsidDel="004D2EA9">
          <w:delText>8</w:delText>
        </w:r>
      </w:del>
      <w:r w:rsidRPr="0035210E">
        <w:t>.</w:t>
      </w:r>
      <w:r w:rsidRPr="0035210E">
        <w:tab/>
      </w:r>
      <w:r>
        <w:t xml:space="preserve">The </w:t>
      </w:r>
      <w:r w:rsidRPr="0035210E">
        <w:t xml:space="preserve">MCPTT </w:t>
      </w:r>
      <w:r>
        <w:t xml:space="preserve">server verifies that client 1 is authorized to perform the MCPTT private call as a result of the MCPTT private call forwarding request </w:t>
      </w:r>
      <w:r w:rsidRPr="00F92190">
        <w:t xml:space="preserve">based on the fact that the </w:t>
      </w:r>
      <w:r>
        <w:t>forwarding</w:t>
      </w:r>
      <w:r w:rsidRPr="00F92190">
        <w:t xml:space="preserve"> indication is present and set to true in the MCPTT private call request</w:t>
      </w:r>
      <w:r>
        <w:t>.</w:t>
      </w:r>
    </w:p>
    <w:p w:rsidR="00DF5E39" w:rsidRDefault="00DF5E39" w:rsidP="00DF5E39">
      <w:pPr>
        <w:pStyle w:val="NO"/>
        <w:rPr>
          <w:lang w:eastAsia="zh-CN"/>
        </w:rPr>
      </w:pPr>
      <w:r>
        <w:t>NOTE </w:t>
      </w:r>
      <w:ins w:id="68" w:author="Beicht Peter" w:date="2020-04-06T19:49:00Z">
        <w:r w:rsidR="00AB06FB">
          <w:t>3</w:t>
        </w:r>
      </w:ins>
      <w:del w:id="69" w:author="Beicht Peter" w:date="2020-04-06T19:49:00Z">
        <w:r w:rsidDel="00AB06FB">
          <w:delText>2</w:delText>
        </w:r>
      </w:del>
      <w:r>
        <w:t>:</w:t>
      </w:r>
      <w:r>
        <w:tab/>
      </w:r>
      <w:r>
        <w:rPr>
          <w:lang w:eastAsia="zh-CN"/>
        </w:rPr>
        <w:t xml:space="preserve">For call forwarding 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rsidR="00DF5E39" w:rsidRDefault="00DF5E39" w:rsidP="00DF5E39">
      <w:pPr>
        <w:pStyle w:val="B1"/>
      </w:pPr>
      <w:r>
        <w:t>1</w:t>
      </w:r>
      <w:ins w:id="70" w:author="Beicht Peter" w:date="2020-03-27T15:45:00Z">
        <w:r w:rsidR="004D2EA9">
          <w:t>8</w:t>
        </w:r>
      </w:ins>
      <w:del w:id="71" w:author="Beicht Peter" w:date="2020-03-27T15:45:00Z">
        <w:r w:rsidDel="004D2EA9">
          <w:delText>9</w:delText>
        </w:r>
      </w:del>
      <w:r>
        <w:t>.</w:t>
      </w:r>
      <w:r>
        <w:tab/>
        <w:t>The MCPTT server starts a timer with the configured no answer timeout.</w:t>
      </w:r>
    </w:p>
    <w:p w:rsidR="00DF5E39" w:rsidRDefault="004D2EA9" w:rsidP="00DF5E39">
      <w:pPr>
        <w:pStyle w:val="B1"/>
      </w:pPr>
      <w:ins w:id="72" w:author="Beicht Peter" w:date="2020-03-27T15:45:00Z">
        <w:r>
          <w:t>19</w:t>
        </w:r>
      </w:ins>
      <w:del w:id="73" w:author="Beicht Peter" w:date="2020-03-27T15:45:00Z">
        <w:r w:rsidR="00DF5E39" w:rsidDel="004D2EA9">
          <w:delText>20</w:delText>
        </w:r>
      </w:del>
      <w:r w:rsidR="00DF5E39">
        <w:t>.</w:t>
      </w:r>
      <w:r w:rsidR="00DF5E39">
        <w:tab/>
        <w:t>The MCPTT server sends a MCPTT private call request towards the MCPTT client 3.</w:t>
      </w:r>
    </w:p>
    <w:p w:rsidR="00DF5E39" w:rsidRDefault="00DF5E39" w:rsidP="00DF5E39">
      <w:pPr>
        <w:pStyle w:val="B1"/>
      </w:pPr>
      <w:r>
        <w:t>2</w:t>
      </w:r>
      <w:ins w:id="74" w:author="Beicht Peter" w:date="2020-03-27T15:45:00Z">
        <w:r w:rsidR="004D2EA9">
          <w:t>0</w:t>
        </w:r>
      </w:ins>
      <w:del w:id="75" w:author="Beicht Peter" w:date="2020-03-27T15:45:00Z">
        <w:r w:rsidDel="004D2EA9">
          <w:delText>1</w:delText>
        </w:r>
      </w:del>
      <w:r>
        <w:t>.</w:t>
      </w:r>
      <w:r>
        <w:tab/>
        <w:t>The MCPTT server sends a MCPTT forwarding indication to MCPTT client 1.</w:t>
      </w:r>
    </w:p>
    <w:p w:rsidR="00DF5E39" w:rsidRDefault="00DF5E39" w:rsidP="00DF5E39">
      <w:pPr>
        <w:pStyle w:val="B1"/>
      </w:pPr>
      <w:r>
        <w:t>2</w:t>
      </w:r>
      <w:ins w:id="76" w:author="Beicht Peter" w:date="2020-03-27T15:45:00Z">
        <w:r w:rsidR="004D2EA9">
          <w:t>1</w:t>
        </w:r>
      </w:ins>
      <w:del w:id="77" w:author="Beicht Peter" w:date="2020-03-27T15:45:00Z">
        <w:r w:rsidDel="004D2EA9">
          <w:delText>20</w:delText>
        </w:r>
      </w:del>
      <w:r>
        <w:t>.</w:t>
      </w:r>
      <w:r>
        <w:tab/>
        <w:t>MCPTT client 3 is alerted. MCPTT client 3 sends an MCPTT ringing to the MCPTT server.</w:t>
      </w:r>
    </w:p>
    <w:p w:rsidR="00DF5E39" w:rsidRDefault="00DF5E39" w:rsidP="00DF5E39">
      <w:pPr>
        <w:pStyle w:val="B1"/>
      </w:pPr>
      <w:r>
        <w:t>2</w:t>
      </w:r>
      <w:ins w:id="78" w:author="Beicht Peter" w:date="2020-03-27T15:45:00Z">
        <w:r w:rsidR="004D2EA9">
          <w:t>2</w:t>
        </w:r>
      </w:ins>
      <w:del w:id="79" w:author="Beicht Peter" w:date="2020-03-27T15:45:00Z">
        <w:r w:rsidDel="004D2EA9">
          <w:delText>3</w:delText>
        </w:r>
      </w:del>
      <w:r>
        <w:t>.</w:t>
      </w:r>
      <w:r>
        <w:tab/>
        <w:t>The MCPTT server sends an MCPTT ringing to the MCPTT client 1.</w:t>
      </w:r>
    </w:p>
    <w:p w:rsidR="00DF5E39" w:rsidRDefault="00DF5E39" w:rsidP="00DF5E39">
      <w:pPr>
        <w:pStyle w:val="B1"/>
      </w:pPr>
      <w:r>
        <w:lastRenderedPageBreak/>
        <w:t>2</w:t>
      </w:r>
      <w:ins w:id="80" w:author="Beicht Peter" w:date="2020-03-27T15:46:00Z">
        <w:r w:rsidR="004D2EA9">
          <w:t>3</w:t>
        </w:r>
      </w:ins>
      <w:del w:id="81" w:author="Beicht Peter" w:date="2020-03-27T15:46:00Z">
        <w:r w:rsidDel="004D2EA9">
          <w:delText>4</w:delText>
        </w:r>
      </w:del>
      <w:r>
        <w:t>.</w:t>
      </w:r>
      <w:r>
        <w:tab/>
        <w:t>The MCPTT user at MCPTT client 3 has accepted the call, which causes MCPTT client 3 to send an MCPTT private call response to the MCPTT server.</w:t>
      </w:r>
    </w:p>
    <w:p w:rsidR="00DF5E39" w:rsidRDefault="00DF5E39" w:rsidP="00DF5E39">
      <w:pPr>
        <w:pStyle w:val="B1"/>
      </w:pPr>
      <w:r>
        <w:t>2</w:t>
      </w:r>
      <w:ins w:id="82" w:author="Beicht Peter" w:date="2020-03-27T15:46:00Z">
        <w:r w:rsidR="004D2EA9">
          <w:t>4</w:t>
        </w:r>
      </w:ins>
      <w:del w:id="83" w:author="Beicht Peter" w:date="2020-03-27T15:46:00Z">
        <w:r w:rsidDel="004D2EA9">
          <w:delText>5</w:delText>
        </w:r>
      </w:del>
      <w:r>
        <w:t>.</w:t>
      </w:r>
      <w:r>
        <w:tab/>
        <w:t>The MCPTT server stops the timer for the no answer timeout.</w:t>
      </w:r>
    </w:p>
    <w:p w:rsidR="00DF5E39" w:rsidRDefault="00DF5E39" w:rsidP="00DF5E39">
      <w:pPr>
        <w:pStyle w:val="B1"/>
      </w:pPr>
      <w:r>
        <w:t>2</w:t>
      </w:r>
      <w:ins w:id="84" w:author="Beicht Peter" w:date="2020-03-27T15:46:00Z">
        <w:r w:rsidR="004D2EA9">
          <w:t>5</w:t>
        </w:r>
      </w:ins>
      <w:del w:id="85" w:author="Beicht Peter" w:date="2020-03-27T15:46:00Z">
        <w:r w:rsidDel="004D2EA9">
          <w:delText>6</w:delText>
        </w:r>
      </w:del>
      <w:r>
        <w:t>.</w:t>
      </w:r>
      <w:r>
        <w:tab/>
        <w:t>The MCPTT server sends an MCPTT private call response to MCPTT client 1 indicating that client3 has accepted the call.</w:t>
      </w:r>
    </w:p>
    <w:p w:rsidR="00DF5E39" w:rsidRDefault="00DF5E39" w:rsidP="00DF5E39">
      <w:pPr>
        <w:pStyle w:val="B1"/>
      </w:pPr>
      <w:r>
        <w:t>2</w:t>
      </w:r>
      <w:ins w:id="86" w:author="Beicht Peter" w:date="2020-03-27T15:46:00Z">
        <w:r w:rsidR="004D2EA9">
          <w:t>6</w:t>
        </w:r>
      </w:ins>
      <w:del w:id="87" w:author="Beicht Peter" w:date="2020-03-27T15:46:00Z">
        <w:r w:rsidDel="004D2EA9">
          <w:delText>7</w:delText>
        </w:r>
      </w:del>
      <w:r>
        <w:t>.</w:t>
      </w:r>
      <w:r>
        <w:tab/>
        <w:t>The media plane for communication between client 1 and 3 is established.</w:t>
      </w:r>
    </w:p>
    <w:p w:rsidR="00A50905" w:rsidRPr="006A4ACE" w:rsidRDefault="00A50905" w:rsidP="00A5090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6A4ACE">
        <w:rPr>
          <w:rFonts w:ascii="Arial" w:hAnsi="Arial" w:cs="Arial"/>
          <w:noProof/>
          <w:color w:val="0000FF"/>
          <w:sz w:val="28"/>
          <w:szCs w:val="28"/>
          <w:lang w:val="en-US"/>
        </w:rPr>
        <w:t>* * * End of Change * * * *</w:t>
      </w:r>
    </w:p>
    <w:p w:rsidR="001E41F3" w:rsidRPr="00DF5E39" w:rsidRDefault="001E41F3">
      <w:pPr>
        <w:rPr>
          <w:noProof/>
        </w:rPr>
      </w:pPr>
    </w:p>
    <w:sectPr w:rsidR="001E41F3" w:rsidRPr="00DF5E39"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F3DF5" w:rsidRDefault="005F3DF5">
      <w:r>
        <w:separator/>
      </w:r>
    </w:p>
  </w:endnote>
  <w:endnote w:type="continuationSeparator" w:id="0">
    <w:p w:rsidR="005F3DF5" w:rsidRDefault="005F3D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F3DF5" w:rsidRDefault="005F3DF5">
      <w:r>
        <w:separator/>
      </w:r>
    </w:p>
  </w:footnote>
  <w:footnote w:type="continuationSeparator" w:id="0">
    <w:p w:rsidR="005F3DF5" w:rsidRDefault="005F3D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pPr>
      <w:pStyle w:val="Kopfzeile"/>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eicht Peter">
    <w15:presenceInfo w15:providerId="None" w15:userId="Beicht Pet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667C"/>
    <w:rsid w:val="000A6394"/>
    <w:rsid w:val="000B7FED"/>
    <w:rsid w:val="000C038A"/>
    <w:rsid w:val="000C6598"/>
    <w:rsid w:val="000D4B93"/>
    <w:rsid w:val="00145D43"/>
    <w:rsid w:val="00172189"/>
    <w:rsid w:val="00192C46"/>
    <w:rsid w:val="001A08B3"/>
    <w:rsid w:val="001A7B60"/>
    <w:rsid w:val="001B52F0"/>
    <w:rsid w:val="001B7A65"/>
    <w:rsid w:val="001E41F3"/>
    <w:rsid w:val="0026004D"/>
    <w:rsid w:val="002640DD"/>
    <w:rsid w:val="00275D12"/>
    <w:rsid w:val="00284FEB"/>
    <w:rsid w:val="002860C4"/>
    <w:rsid w:val="002B5741"/>
    <w:rsid w:val="00305409"/>
    <w:rsid w:val="00354C1C"/>
    <w:rsid w:val="00355537"/>
    <w:rsid w:val="003609EF"/>
    <w:rsid w:val="0036231A"/>
    <w:rsid w:val="00374DD4"/>
    <w:rsid w:val="003D118A"/>
    <w:rsid w:val="003E1A36"/>
    <w:rsid w:val="003E5161"/>
    <w:rsid w:val="00410371"/>
    <w:rsid w:val="004242F1"/>
    <w:rsid w:val="00474E68"/>
    <w:rsid w:val="0048218B"/>
    <w:rsid w:val="004B75B7"/>
    <w:rsid w:val="004D2EA9"/>
    <w:rsid w:val="0051580D"/>
    <w:rsid w:val="00547111"/>
    <w:rsid w:val="00592D74"/>
    <w:rsid w:val="00593AEA"/>
    <w:rsid w:val="005B72E8"/>
    <w:rsid w:val="005E2C44"/>
    <w:rsid w:val="005F3DF5"/>
    <w:rsid w:val="00621188"/>
    <w:rsid w:val="006257ED"/>
    <w:rsid w:val="00695808"/>
    <w:rsid w:val="006B46FB"/>
    <w:rsid w:val="006C3412"/>
    <w:rsid w:val="006E21FB"/>
    <w:rsid w:val="00725652"/>
    <w:rsid w:val="00736A8D"/>
    <w:rsid w:val="00792342"/>
    <w:rsid w:val="007977A8"/>
    <w:rsid w:val="007B512A"/>
    <w:rsid w:val="007C2097"/>
    <w:rsid w:val="007D6A07"/>
    <w:rsid w:val="007F3549"/>
    <w:rsid w:val="007F7259"/>
    <w:rsid w:val="008040A8"/>
    <w:rsid w:val="008279FA"/>
    <w:rsid w:val="008450CC"/>
    <w:rsid w:val="00857E2A"/>
    <w:rsid w:val="008626E7"/>
    <w:rsid w:val="00870EE7"/>
    <w:rsid w:val="008863B9"/>
    <w:rsid w:val="008A45A6"/>
    <w:rsid w:val="008F686C"/>
    <w:rsid w:val="009148DE"/>
    <w:rsid w:val="00926C29"/>
    <w:rsid w:val="00941E30"/>
    <w:rsid w:val="009777D9"/>
    <w:rsid w:val="00991B88"/>
    <w:rsid w:val="009A2F25"/>
    <w:rsid w:val="009A44AA"/>
    <w:rsid w:val="009A5753"/>
    <w:rsid w:val="009A579D"/>
    <w:rsid w:val="009E3297"/>
    <w:rsid w:val="009E5464"/>
    <w:rsid w:val="009F734F"/>
    <w:rsid w:val="00A246B6"/>
    <w:rsid w:val="00A47E70"/>
    <w:rsid w:val="00A50905"/>
    <w:rsid w:val="00A50CF0"/>
    <w:rsid w:val="00A7671C"/>
    <w:rsid w:val="00AA2CBC"/>
    <w:rsid w:val="00AB06FB"/>
    <w:rsid w:val="00AC5820"/>
    <w:rsid w:val="00AD1CD8"/>
    <w:rsid w:val="00B254A1"/>
    <w:rsid w:val="00B258BB"/>
    <w:rsid w:val="00B50BF0"/>
    <w:rsid w:val="00B67B97"/>
    <w:rsid w:val="00B86036"/>
    <w:rsid w:val="00B968C8"/>
    <w:rsid w:val="00BA3EC5"/>
    <w:rsid w:val="00BA51D9"/>
    <w:rsid w:val="00BB5DFC"/>
    <w:rsid w:val="00BD279D"/>
    <w:rsid w:val="00BD6BB8"/>
    <w:rsid w:val="00C66BA2"/>
    <w:rsid w:val="00C85069"/>
    <w:rsid w:val="00C95985"/>
    <w:rsid w:val="00CC5026"/>
    <w:rsid w:val="00CC68D0"/>
    <w:rsid w:val="00D03F9A"/>
    <w:rsid w:val="00D06D51"/>
    <w:rsid w:val="00D24991"/>
    <w:rsid w:val="00D402AF"/>
    <w:rsid w:val="00D50255"/>
    <w:rsid w:val="00D66520"/>
    <w:rsid w:val="00DE34CF"/>
    <w:rsid w:val="00DF4303"/>
    <w:rsid w:val="00DF5E39"/>
    <w:rsid w:val="00E13F3D"/>
    <w:rsid w:val="00E34898"/>
    <w:rsid w:val="00E376F4"/>
    <w:rsid w:val="00E41228"/>
    <w:rsid w:val="00E6482C"/>
    <w:rsid w:val="00EB09B7"/>
    <w:rsid w:val="00EE7D7C"/>
    <w:rsid w:val="00F1660B"/>
    <w:rsid w:val="00F25D98"/>
    <w:rsid w:val="00F300FB"/>
    <w:rsid w:val="00F67FF3"/>
    <w:rsid w:val="00FB6386"/>
    <w:rsid w:val="00FE1A0E"/>
    <w:rsid w:val="00FE322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F56D5E8"/>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link w:val="NOChar"/>
    <w:qFormat/>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B1Char">
    <w:name w:val="B1 Char"/>
    <w:link w:val="B1"/>
    <w:locked/>
    <w:rsid w:val="00DF5E39"/>
    <w:rPr>
      <w:rFonts w:ascii="Times New Roman" w:hAnsi="Times New Roman"/>
      <w:lang w:val="en-GB" w:eastAsia="en-US"/>
    </w:rPr>
  </w:style>
  <w:style w:type="character" w:customStyle="1" w:styleId="THChar">
    <w:name w:val="TH Char"/>
    <w:link w:val="TH"/>
    <w:locked/>
    <w:rsid w:val="00DF5E39"/>
    <w:rPr>
      <w:rFonts w:ascii="Arial" w:hAnsi="Arial"/>
      <w:b/>
      <w:lang w:val="en-GB" w:eastAsia="en-US"/>
    </w:rPr>
  </w:style>
  <w:style w:type="character" w:customStyle="1" w:styleId="TAHChar">
    <w:name w:val="TAH Char"/>
    <w:link w:val="TAH"/>
    <w:locked/>
    <w:rsid w:val="00DF5E39"/>
    <w:rPr>
      <w:rFonts w:ascii="Arial" w:hAnsi="Arial"/>
      <w:b/>
      <w:sz w:val="18"/>
      <w:lang w:val="en-GB" w:eastAsia="en-US"/>
    </w:rPr>
  </w:style>
  <w:style w:type="character" w:customStyle="1" w:styleId="TALCar">
    <w:name w:val="TAL Car"/>
    <w:link w:val="TAL"/>
    <w:locked/>
    <w:rsid w:val="00DF5E39"/>
    <w:rPr>
      <w:rFonts w:ascii="Arial" w:hAnsi="Arial"/>
      <w:sz w:val="18"/>
      <w:lang w:val="en-GB" w:eastAsia="en-US"/>
    </w:rPr>
  </w:style>
  <w:style w:type="character" w:customStyle="1" w:styleId="TFChar">
    <w:name w:val="TF Char"/>
    <w:link w:val="TF"/>
    <w:locked/>
    <w:rsid w:val="00DF5E39"/>
    <w:rPr>
      <w:rFonts w:ascii="Arial" w:hAnsi="Arial"/>
      <w:b/>
      <w:lang w:val="en-GB" w:eastAsia="en-US"/>
    </w:rPr>
  </w:style>
  <w:style w:type="character" w:customStyle="1" w:styleId="EditorsNoteChar">
    <w:name w:val="Editor's Note Char"/>
    <w:aliases w:val="EN Char"/>
    <w:link w:val="EditorsNote"/>
    <w:locked/>
    <w:rsid w:val="00DF5E39"/>
    <w:rPr>
      <w:rFonts w:ascii="Times New Roman" w:hAnsi="Times New Roman"/>
      <w:color w:val="FF0000"/>
      <w:lang w:val="en-GB" w:eastAsia="en-US"/>
    </w:rPr>
  </w:style>
  <w:style w:type="character" w:customStyle="1" w:styleId="NOChar">
    <w:name w:val="NO Char"/>
    <w:link w:val="NO"/>
    <w:locked/>
    <w:rsid w:val="00DF5E3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E930D4-2DBC-4DA9-A382-C84C05FC9D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1370</Words>
  <Characters>8638</Characters>
  <Application>Microsoft Office Word</Application>
  <DocSecurity>0</DocSecurity>
  <Lines>71</Lines>
  <Paragraphs>19</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99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eicht Peter</cp:lastModifiedBy>
  <cp:revision>4</cp:revision>
  <cp:lastPrinted>1899-12-31T23:00:00Z</cp:lastPrinted>
  <dcterms:created xsi:type="dcterms:W3CDTF">2020-04-07T10:47:00Z</dcterms:created>
  <dcterms:modified xsi:type="dcterms:W3CDTF">2020-04-07T1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6</vt:lpwstr>
  </property>
  <property fmtid="{D5CDD505-2E9C-101B-9397-08002B2CF9AE}" pid="3" name="MtgSeq">
    <vt:lpwstr>36</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31st Mar 2020</vt:lpwstr>
  </property>
  <property fmtid="{D5CDD505-2E9C-101B-9397-08002B2CF9AE}" pid="8" name="EndDate">
    <vt:lpwstr>8th Apr 2020</vt:lpwstr>
  </property>
  <property fmtid="{D5CDD505-2E9C-101B-9397-08002B2CF9AE}" pid="9" name="Tdoc#">
    <vt:lpwstr>S6-200479</vt:lpwstr>
  </property>
  <property fmtid="{D5CDD505-2E9C-101B-9397-08002B2CF9AE}" pid="10" name="Spec#">
    <vt:lpwstr>23.379</vt:lpwstr>
  </property>
  <property fmtid="{D5CDD505-2E9C-101B-9397-08002B2CF9AE}" pid="11" name="Cr#">
    <vt:lpwstr>0255</vt:lpwstr>
  </property>
  <property fmtid="{D5CDD505-2E9C-101B-9397-08002B2CF9AE}" pid="12" name="Revision">
    <vt:lpwstr>-</vt:lpwstr>
  </property>
  <property fmtid="{D5CDD505-2E9C-101B-9397-08002B2CF9AE}" pid="13" name="Version">
    <vt:lpwstr>17.2.0</vt:lpwstr>
  </property>
  <property fmtid="{D5CDD505-2E9C-101B-9397-08002B2CF9AE}" pid="14" name="CrTitle">
    <vt:lpwstr>Corrections in MCPTT private call forwarding</vt:lpwstr>
  </property>
  <property fmtid="{D5CDD505-2E9C-101B-9397-08002B2CF9AE}" pid="15" name="SourceIfWg">
    <vt:lpwstr>Kontron Transportation France</vt:lpwstr>
  </property>
  <property fmtid="{D5CDD505-2E9C-101B-9397-08002B2CF9AE}" pid="16" name="SourceIfTsg">
    <vt:lpwstr/>
  </property>
  <property fmtid="{D5CDD505-2E9C-101B-9397-08002B2CF9AE}" pid="17" name="RelatedWis">
    <vt:lpwstr>eMONASTERY2</vt:lpwstr>
  </property>
  <property fmtid="{D5CDD505-2E9C-101B-9397-08002B2CF9AE}" pid="18" name="Cat">
    <vt:lpwstr>F</vt:lpwstr>
  </property>
  <property fmtid="{D5CDD505-2E9C-101B-9397-08002B2CF9AE}" pid="19" name="ResDate">
    <vt:lpwstr>2020-03-25</vt:lpwstr>
  </property>
  <property fmtid="{D5CDD505-2E9C-101B-9397-08002B2CF9AE}" pid="20" name="Release">
    <vt:lpwstr>Rel-17</vt:lpwstr>
  </property>
</Properties>
</file>